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Siuktni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3A20F8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Siuktni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Siuktni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Siuktni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Siuktni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Siuktni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Siuktni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Siuktni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Siuktni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Siuktni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Siuktni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Siuktni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Siuktni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Siuktni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Siuktni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Siuktni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Siuktni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Siuktni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Siuktni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Siuktni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Siuktni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Siuktni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Siuktni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3A20F8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Siuktni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3A20F8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Siuktni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3A20F8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Siuktni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3A20F8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Siuktni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3A20F8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Siuktni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3A20F8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Siuktni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3A20F8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Siuktni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u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324055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u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336DAF" w:rsidRPr="009C09B2" w14:paraId="2B5C60B0" w14:textId="77777777" w:rsidTr="00F35832">
        <w:trPr>
          <w:tblHeader/>
        </w:trPr>
        <w:tc>
          <w:tcPr>
            <w:tcW w:w="1420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F35832">
        <w:tc>
          <w:tcPr>
            <w:tcW w:w="1420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804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2DD61F03" w14:textId="77777777" w:rsidR="00336DAF" w:rsidRPr="009C09B2" w:rsidRDefault="00336DAF" w:rsidP="00F35832"/>
        </w:tc>
        <w:tc>
          <w:tcPr>
            <w:tcW w:w="367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530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F35832">
        <w:tc>
          <w:tcPr>
            <w:tcW w:w="1420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804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530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F35832">
        <w:tc>
          <w:tcPr>
            <w:tcW w:w="1420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804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67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530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F35832">
        <w:tc>
          <w:tcPr>
            <w:tcW w:w="1420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804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67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F35832">
        <w:tc>
          <w:tcPr>
            <w:tcW w:w="1420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804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F35832">
        <w:tc>
          <w:tcPr>
            <w:tcW w:w="1420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804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83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67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530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commentRangeStart w:id="12"/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  <w:commentRangeEnd w:id="12"/>
            <w:r w:rsidR="005170D7">
              <w:rPr>
                <w:rStyle w:val="ThamchiuChuthich"/>
              </w:rPr>
              <w:commentReference w:id="12"/>
            </w:r>
          </w:p>
        </w:tc>
      </w:tr>
      <w:tr w:rsidR="000705A6" w:rsidRPr="009C09B2" w14:paraId="4C7D942F" w14:textId="77777777" w:rsidTr="00F35832">
        <w:tc>
          <w:tcPr>
            <w:tcW w:w="1420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804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530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F35832">
        <w:tc>
          <w:tcPr>
            <w:tcW w:w="1420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804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67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F35832">
        <w:tc>
          <w:tcPr>
            <w:tcW w:w="1420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804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F35832">
        <w:tc>
          <w:tcPr>
            <w:tcW w:w="1420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804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F35832">
        <w:tc>
          <w:tcPr>
            <w:tcW w:w="1420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804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5D26455" w14:textId="77777777" w:rsidTr="00F35832">
        <w:tc>
          <w:tcPr>
            <w:tcW w:w="1420" w:type="pct"/>
          </w:tcPr>
          <w:p w14:paraId="38DC1008" w14:textId="77777777" w:rsidR="00336DAF" w:rsidRPr="009C09B2" w:rsidRDefault="00336DAF" w:rsidP="00F35832">
            <w:r w:rsidRPr="009C09B2">
              <w:t>Relationship</w:t>
            </w:r>
          </w:p>
        </w:tc>
        <w:tc>
          <w:tcPr>
            <w:tcW w:w="804" w:type="pct"/>
          </w:tcPr>
          <w:p w14:paraId="6D5FE3F0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2B850A5" w14:textId="77777777" w:rsidR="00336DAF" w:rsidRPr="009C09B2" w:rsidRDefault="00336DAF" w:rsidP="00F35832">
            <w:r w:rsidRPr="009C09B2">
              <w:t>10</w:t>
            </w:r>
          </w:p>
        </w:tc>
        <w:tc>
          <w:tcPr>
            <w:tcW w:w="367" w:type="pct"/>
          </w:tcPr>
          <w:p w14:paraId="43FA977E" w14:textId="77777777" w:rsidR="00336DAF" w:rsidRPr="009C09B2" w:rsidRDefault="00336DAF" w:rsidP="00F35832"/>
        </w:tc>
        <w:tc>
          <w:tcPr>
            <w:tcW w:w="496" w:type="pct"/>
          </w:tcPr>
          <w:p w14:paraId="7F929689" w14:textId="77777777" w:rsidR="00336DAF" w:rsidRPr="009C09B2" w:rsidRDefault="00336DAF" w:rsidP="00F35832"/>
        </w:tc>
        <w:tc>
          <w:tcPr>
            <w:tcW w:w="1530" w:type="pct"/>
          </w:tcPr>
          <w:p w14:paraId="35A5F6D6" w14:textId="77777777" w:rsidR="00336DAF" w:rsidRPr="009C09B2" w:rsidRDefault="00336DAF" w:rsidP="00F35832">
            <w:pPr>
              <w:jc w:val="left"/>
            </w:pPr>
            <w:r w:rsidRPr="009C09B2">
              <w:t>Quan hệ với chủ đơn,</w:t>
            </w:r>
          </w:p>
          <w:p w14:paraId="3AFB4D54" w14:textId="77777777" w:rsidR="00336DAF" w:rsidRPr="009C09B2" w:rsidRDefault="00336DAF" w:rsidP="00F35832">
            <w:pPr>
              <w:jc w:val="left"/>
            </w:pPr>
            <w:r w:rsidRPr="009C09B2">
              <w:t>Link với bảng allcode</w:t>
            </w:r>
          </w:p>
        </w:tc>
      </w:tr>
      <w:tr w:rsidR="00336DAF" w:rsidRPr="009C09B2" w14:paraId="5F984460" w14:textId="77777777" w:rsidTr="00F35832">
        <w:tc>
          <w:tcPr>
            <w:tcW w:w="1420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804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530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77777777" w:rsidR="00327DEE" w:rsidRDefault="00327DEE" w:rsidP="00F35832">
            <w:pPr>
              <w:jc w:val="left"/>
            </w:pPr>
            <w:r>
              <w:t>5: KH đã xác nhận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F35832">
        <w:tc>
          <w:tcPr>
            <w:tcW w:w="1420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804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530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F35832">
        <w:tc>
          <w:tcPr>
            <w:tcW w:w="1420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804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530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F35832">
        <w:tc>
          <w:tcPr>
            <w:tcW w:w="1420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804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83" w:type="pct"/>
          </w:tcPr>
          <w:p w14:paraId="578FF0E7" w14:textId="77777777" w:rsidR="00327DEE" w:rsidRPr="009C09B2" w:rsidRDefault="00327DEE" w:rsidP="00327DEE"/>
        </w:tc>
        <w:tc>
          <w:tcPr>
            <w:tcW w:w="367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530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F35832">
        <w:tc>
          <w:tcPr>
            <w:tcW w:w="1420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804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0413F6B" w14:textId="77777777" w:rsidR="00336DAF" w:rsidRPr="009C09B2" w:rsidRDefault="00336DAF" w:rsidP="00F35832"/>
        </w:tc>
        <w:tc>
          <w:tcPr>
            <w:tcW w:w="367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530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F35832">
        <w:tc>
          <w:tcPr>
            <w:tcW w:w="1420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804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1A3B1AE" w14:textId="77777777" w:rsidR="00336DAF" w:rsidRPr="009C09B2" w:rsidRDefault="00336DAF" w:rsidP="00F35832"/>
        </w:tc>
        <w:tc>
          <w:tcPr>
            <w:tcW w:w="367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530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F35832">
        <w:tc>
          <w:tcPr>
            <w:tcW w:w="1420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804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0E38C1F9" w14:textId="77777777" w:rsidR="00336DAF" w:rsidRPr="009C09B2" w:rsidRDefault="00336DAF" w:rsidP="00F35832"/>
        </w:tc>
        <w:tc>
          <w:tcPr>
            <w:tcW w:w="367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530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F35832">
        <w:tc>
          <w:tcPr>
            <w:tcW w:w="1420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804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4089302" w14:textId="77777777" w:rsidR="00336DAF" w:rsidRPr="009C09B2" w:rsidRDefault="00336DAF" w:rsidP="00F35832"/>
        </w:tc>
        <w:tc>
          <w:tcPr>
            <w:tcW w:w="367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530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F35832">
        <w:tc>
          <w:tcPr>
            <w:tcW w:w="1420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804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91E0D71" w14:textId="77777777" w:rsidR="00336DAF" w:rsidRPr="009C09B2" w:rsidRDefault="00336DAF" w:rsidP="00F35832"/>
        </w:tc>
        <w:tc>
          <w:tcPr>
            <w:tcW w:w="367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530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F35832">
        <w:tc>
          <w:tcPr>
            <w:tcW w:w="1420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804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79EA2FF1" w14:textId="77777777" w:rsidR="00336DAF" w:rsidRPr="009C09B2" w:rsidRDefault="00336DAF" w:rsidP="00F35832"/>
        </w:tc>
        <w:tc>
          <w:tcPr>
            <w:tcW w:w="367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530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F35832">
        <w:tc>
          <w:tcPr>
            <w:tcW w:w="1420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804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67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530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F35832">
        <w:tc>
          <w:tcPr>
            <w:tcW w:w="1420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804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67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530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F35832">
        <w:tc>
          <w:tcPr>
            <w:tcW w:w="1420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804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530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F35832">
        <w:tc>
          <w:tcPr>
            <w:tcW w:w="1420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804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7486C86" w14:textId="77777777" w:rsidR="00336DAF" w:rsidRPr="009C09B2" w:rsidRDefault="00336DAF" w:rsidP="00F35832"/>
        </w:tc>
        <w:tc>
          <w:tcPr>
            <w:tcW w:w="367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530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F35832">
        <w:tc>
          <w:tcPr>
            <w:tcW w:w="1420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530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F35832">
        <w:tc>
          <w:tcPr>
            <w:tcW w:w="1420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804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DAC8C26" w14:textId="77777777" w:rsidR="00336DAF" w:rsidRPr="009C09B2" w:rsidRDefault="00336DAF" w:rsidP="00F35832"/>
        </w:tc>
        <w:tc>
          <w:tcPr>
            <w:tcW w:w="367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530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F35832">
        <w:tc>
          <w:tcPr>
            <w:tcW w:w="1420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804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67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530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</w:tbl>
    <w:p w14:paraId="05C54F96" w14:textId="77777777" w:rsidR="00F35832" w:rsidRPr="009C09B2" w:rsidRDefault="00F35832" w:rsidP="00F35832">
      <w:pPr>
        <w:pStyle w:val="u2"/>
      </w:pPr>
      <w:bookmarkStart w:id="13" w:name="_Toc513389888"/>
      <w:r w:rsidRPr="009C09B2">
        <w:t>App_Detail_01</w:t>
      </w:r>
      <w:bookmarkEnd w:id="13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bookmarkStart w:id="14" w:name="_GoBack"/>
            <w:bookmarkEnd w:id="14"/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proofErr w:type="gramStart"/>
            <w:r>
              <w:t>1 :</w:t>
            </w:r>
            <w:proofErr w:type="gramEnd"/>
            <w:r>
              <w:t xml:space="preserve">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u2"/>
      </w:pPr>
      <w:bookmarkStart w:id="15" w:name="_Toc513389889"/>
      <w:r w:rsidRPr="009C09B2">
        <w:lastRenderedPageBreak/>
        <w:t>App_Detail_02</w:t>
      </w:r>
      <w:bookmarkEnd w:id="15"/>
      <w:r w:rsidRPr="009C09B2">
        <w:tab/>
      </w:r>
    </w:p>
    <w:p w14:paraId="50D56061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lastRenderedPageBreak/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77777777" w:rsidR="00F35832" w:rsidRPr="009C09B2" w:rsidRDefault="00F35832" w:rsidP="00F35832">
            <w:r w:rsidRPr="009C09B2">
              <w:t>Internal_Tradmark_App_No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u2"/>
      </w:pPr>
      <w:bookmarkStart w:id="16" w:name="_Toc513389890"/>
      <w:r w:rsidRPr="009C09B2">
        <w:t>Sys_Fix_Charge</w:t>
      </w:r>
      <w:bookmarkEnd w:id="16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38BE0097" w:rsidR="00EF5445" w:rsidRPr="009C09B2" w:rsidRDefault="00EF5445" w:rsidP="00523506">
            <w:r w:rsidRPr="009C09B2">
              <w:t>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17" w:name="_Toc513389891"/>
      <w:r w:rsidRPr="009C09B2">
        <w:t>Sys_App_Fix_Charge</w:t>
      </w:r>
      <w:bookmarkEnd w:id="17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 xml:space="preserve">Id fee cố định, Link với Fee_Id bảng </w:t>
            </w:r>
            <w:r w:rsidRPr="009C09B2">
              <w:lastRenderedPageBreak/>
              <w:t>Sys_Fix_Charge</w:t>
            </w:r>
          </w:p>
        </w:tc>
      </w:tr>
    </w:tbl>
    <w:p w14:paraId="585C610B" w14:textId="77777777" w:rsidR="00EF5445" w:rsidRPr="009C09B2" w:rsidRDefault="00EF5445" w:rsidP="00EF5445">
      <w:pPr>
        <w:pStyle w:val="u2"/>
      </w:pPr>
      <w:bookmarkStart w:id="18" w:name="_Toc513389892"/>
      <w:r w:rsidRPr="009C09B2">
        <w:lastRenderedPageBreak/>
        <w:t>App_Fee_Fix</w:t>
      </w:r>
      <w:bookmarkEnd w:id="18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19" w:name="_Toc513389893"/>
      <w:r w:rsidRPr="0014737B">
        <w:rPr>
          <w:highlight w:val="green"/>
        </w:rPr>
        <w:t>Sys_Service_Charge</w:t>
      </w:r>
      <w:bookmarkEnd w:id="19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14864ADB" w:rsidR="00690465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20" w:name="_Toc513389894"/>
      <w:r w:rsidRPr="009C09B2">
        <w:t>Sys_App_Service_Charge</w:t>
      </w:r>
      <w:bookmarkEnd w:id="20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lastRenderedPageBreak/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u2"/>
      </w:pPr>
      <w:bookmarkStart w:id="21" w:name="_Toc513389895"/>
      <w:r w:rsidRPr="009C09B2">
        <w:t>App_Fee_Service</w:t>
      </w:r>
      <w:bookmarkEnd w:id="21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u2"/>
      </w:pPr>
      <w:bookmarkStart w:id="22" w:name="_Toc513389896"/>
      <w:r w:rsidRPr="009C09B2">
        <w:t>Sys_Document</w:t>
      </w:r>
      <w:bookmarkEnd w:id="22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lastRenderedPageBreak/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23" w:name="_Toc513389897"/>
      <w:r w:rsidRPr="009C09B2">
        <w:t>Sys_App_Document</w:t>
      </w:r>
      <w:bookmarkEnd w:id="23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u2"/>
      </w:pPr>
      <w:bookmarkStart w:id="24" w:name="_Toc513389898"/>
      <w:r w:rsidRPr="009C09B2">
        <w:t>App_Document</w:t>
      </w:r>
      <w:bookmarkEnd w:id="24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lastRenderedPageBreak/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6DDBCB6F" w14:textId="7CCA298C" w:rsidR="0038032B" w:rsidRPr="009C09B2" w:rsidRDefault="0038032B" w:rsidP="0038032B">
      <w:pPr>
        <w:pStyle w:val="u2"/>
      </w:pPr>
      <w:bookmarkStart w:id="25" w:name="_Toc513389899"/>
      <w:r w:rsidRPr="009C09B2">
        <w:t>Lawer_Info</w:t>
      </w:r>
      <w:bookmarkEnd w:id="25"/>
      <w:r w:rsidRPr="009C09B2">
        <w:tab/>
      </w:r>
    </w:p>
    <w:p w14:paraId="2418498D" w14:textId="42DFE68C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1F2731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3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1F2731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3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1F2731">
        <w:tc>
          <w:tcPr>
            <w:tcW w:w="1421" w:type="pct"/>
          </w:tcPr>
          <w:p w14:paraId="185524B0" w14:textId="7B0FBA4A" w:rsidR="0038032B" w:rsidRPr="009C09B2" w:rsidRDefault="0038032B" w:rsidP="001F2731">
            <w:r w:rsidRPr="009C09B2">
              <w:t>….</w:t>
            </w:r>
          </w:p>
        </w:tc>
        <w:tc>
          <w:tcPr>
            <w:tcW w:w="804" w:type="pct"/>
          </w:tcPr>
          <w:p w14:paraId="156D3188" w14:textId="256A94A2" w:rsidR="0038032B" w:rsidRPr="009C09B2" w:rsidRDefault="0038032B" w:rsidP="001F2731"/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3" w:type="pct"/>
          </w:tcPr>
          <w:p w14:paraId="1A5EB50E" w14:textId="71C160BC" w:rsidR="0038032B" w:rsidRPr="009C09B2" w:rsidRDefault="0038032B" w:rsidP="001F2731"/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u2"/>
      </w:pPr>
      <w:bookmarkStart w:id="26" w:name="_Toc513389900"/>
      <w:r w:rsidRPr="009C09B2">
        <w:t>App_Lawer</w:t>
      </w:r>
      <w:bookmarkEnd w:id="26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27" w:name="_Bảng_EXCHANGES"/>
      <w:bookmarkStart w:id="28" w:name="_Toc513389901"/>
      <w:bookmarkEnd w:id="27"/>
      <w:r w:rsidRPr="009C09B2">
        <w:t>App_Reject_Info</w:t>
      </w:r>
      <w:bookmarkEnd w:id="28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lastRenderedPageBreak/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u2"/>
      </w:pPr>
      <w:bookmarkStart w:id="29" w:name="_Toc513389902"/>
      <w:r w:rsidRPr="009C09B2">
        <w:t>TimeSheet</w:t>
      </w:r>
      <w:bookmarkEnd w:id="29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lastRenderedPageBreak/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lastRenderedPageBreak/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u2"/>
      </w:pPr>
      <w:bookmarkStart w:id="30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30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u2"/>
      </w:pPr>
      <w:bookmarkStart w:id="31" w:name="_Toc513389904"/>
      <w:r w:rsidRPr="009C09B2">
        <w:t>Request_Search_Detail</w:t>
      </w:r>
      <w:bookmarkEnd w:id="31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lastRenderedPageBreak/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</w:t>
            </w:r>
            <w:proofErr w:type="gramStart"/>
            <w:r w:rsidRPr="009C09B2">
              <w:t>với  Request</w:t>
            </w:r>
            <w:proofErr w:type="gramEnd"/>
            <w:r w:rsidRPr="009C09B2">
              <w:t>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u2"/>
      </w:pPr>
      <w:bookmarkStart w:id="32" w:name="_Toc513389905"/>
      <w:r w:rsidRPr="009C09B2">
        <w:t>Danh sách các bảng liên quan tới cấu hình phân quyền hệ thống</w:t>
      </w:r>
      <w:bookmarkEnd w:id="32"/>
    </w:p>
    <w:p w14:paraId="2EDF1CA2" w14:textId="0660375A" w:rsidR="00AB2E80" w:rsidRPr="009C09B2" w:rsidRDefault="00AB2E80">
      <w:pPr>
        <w:pStyle w:val="u3"/>
      </w:pPr>
      <w:bookmarkStart w:id="33" w:name="_Toc513389906"/>
      <w:r w:rsidRPr="009C09B2">
        <w:t>S_User</w:t>
      </w:r>
      <w:bookmarkEnd w:id="33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317E0305" w:rsidR="003D72BE" w:rsidRPr="009C09B2" w:rsidRDefault="003D72BE" w:rsidP="00254C1C">
            <w:r w:rsidRPr="009C09B2">
              <w:t>1: Nam</w:t>
            </w:r>
          </w:p>
          <w:p w14:paraId="1583A83D" w14:textId="77777777" w:rsidR="003D72BE" w:rsidRPr="009C09B2" w:rsidRDefault="003D72BE" w:rsidP="00254C1C">
            <w:r w:rsidRPr="009C09B2">
              <w:t>2: Nữ</w:t>
            </w:r>
          </w:p>
          <w:p w14:paraId="18C3B70E" w14:textId="4D2E4719" w:rsidR="003D72BE" w:rsidRPr="009C09B2" w:rsidRDefault="003D72BE" w:rsidP="00254C1C">
            <w:r w:rsidRPr="009C09B2">
              <w:t>3: Khác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1514D7D8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lastRenderedPageBreak/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lastRenderedPageBreak/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34" w:name="_Toc513389907"/>
      <w:r w:rsidRPr="009C09B2">
        <w:t>S_Function</w:t>
      </w:r>
      <w:bookmarkEnd w:id="34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35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5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lastRenderedPageBreak/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36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6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37" w:name="_Toc513389910"/>
      <w:r w:rsidRPr="009C09B2">
        <w:t>S_G</w:t>
      </w:r>
      <w:r w:rsidR="000B4F06" w:rsidRPr="009C09B2">
        <w:t>roups</w:t>
      </w:r>
      <w:bookmarkEnd w:id="37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38" w:name="_Toc513389911"/>
      <w:r w:rsidRPr="009C09B2">
        <w:t>S_Menu</w:t>
      </w:r>
      <w:bookmarkEnd w:id="38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lastRenderedPageBreak/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2" w:author="Lucy Lucy" w:date="2018-05-07T00:00:00Z" w:initials="LL">
    <w:p w14:paraId="175C4628" w14:textId="294DDB31" w:rsidR="005170D7" w:rsidRDefault="005170D7">
      <w:pPr>
        <w:pStyle w:val="VnbanChuthich"/>
      </w:pPr>
      <w:r>
        <w:rPr>
          <w:rStyle w:val="ThamchiuChuthich"/>
        </w:rPr>
        <w:annotationRef/>
      </w:r>
      <w:r>
        <w:t xml:space="preserve">Trùng với thằng </w:t>
      </w:r>
      <w:r w:rsidRPr="009C09B2">
        <w:t>Relationship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75C462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75C4628" w16cid:durableId="1E9A15A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3A68EB" w14:textId="77777777" w:rsidR="003A20F8" w:rsidRDefault="003A20F8">
      <w:r>
        <w:separator/>
      </w:r>
    </w:p>
  </w:endnote>
  <w:endnote w:type="continuationSeparator" w:id="0">
    <w:p w14:paraId="68706F6E" w14:textId="77777777" w:rsidR="003A20F8" w:rsidRDefault="003A20F8">
      <w:r>
        <w:continuationSeparator/>
      </w:r>
    </w:p>
  </w:endnote>
  <w:endnote w:type="continuationNotice" w:id="1">
    <w:p w14:paraId="27519C9B" w14:textId="77777777" w:rsidR="003A20F8" w:rsidRDefault="003A20F8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5170D7" w:rsidRPr="00BF5369" w:rsidRDefault="005170D7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462530" w14:textId="77777777" w:rsidR="003A20F8" w:rsidRDefault="003A20F8">
      <w:r>
        <w:separator/>
      </w:r>
    </w:p>
  </w:footnote>
  <w:footnote w:type="continuationSeparator" w:id="0">
    <w:p w14:paraId="130A0823" w14:textId="77777777" w:rsidR="003A20F8" w:rsidRDefault="003A20F8">
      <w:r>
        <w:continuationSeparator/>
      </w:r>
    </w:p>
  </w:footnote>
  <w:footnote w:type="continuationNotice" w:id="1">
    <w:p w14:paraId="6DEE543A" w14:textId="77777777" w:rsidR="003A20F8" w:rsidRDefault="003A20F8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5170D7" w:rsidRPr="00660D9E" w:rsidRDefault="005170D7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20F8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34FA"/>
    <w:rsid w:val="008C3601"/>
    <w:rsid w:val="008C3882"/>
    <w:rsid w:val="008D2C8E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7FD"/>
    <w:rsid w:val="009B6E65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25C13F-FF67-4A76-A23C-3607E5A231EA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48604577-A2C9-4CDB-BBB1-94D7FEDAF338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3D385456-4BD1-47B7-8BA6-ACDC46E55E4E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9B625A72-040B-464D-9331-D53689AC280C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C4B3D8F3-B5C7-43C3-904A-753B0AE4264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0753D15-0B39-4F29-9EA2-AA70D2F234EE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3705EA6F-C814-4D95-B437-110636EBED6A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208B8C76-8074-48F8-9B44-65E3007C787F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01B5E26-CC65-4E08-833A-08FE4DB3199A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54D6B6EE-3A35-44F5-9D2E-36D688A9B5F9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B4E8BCF-89CD-48B9-9819-2857075CB13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7F19B84-A0F5-450C-B5F9-26704571B672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81DB0140-20BF-45C6-87BE-D054A21CB689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02370B17-38DA-408C-A614-14B2448759CA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4FE8957E-1AA6-4561-A070-58B6A8E9704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F693F8F2-AE07-4A3A-B3DA-63881E7D16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27</TotalTime>
  <Pages>18</Pages>
  <Words>2517</Words>
  <Characters>14351</Characters>
  <Application>Microsoft Office Word</Application>
  <DocSecurity>0</DocSecurity>
  <Lines>119</Lines>
  <Paragraphs>33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6835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523</cp:revision>
  <dcterms:created xsi:type="dcterms:W3CDTF">2012-02-28T03:38:00Z</dcterms:created>
  <dcterms:modified xsi:type="dcterms:W3CDTF">2018-05-08T15:34:00Z</dcterms:modified>
</cp:coreProperties>
</file>